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7C4DE0EC" w:rsidR="00DE1E5E" w:rsidRPr="00631ACB" w:rsidRDefault="00E9681A" w:rsidP="006C7C23">
      <w:pPr>
        <w:jc w:val="center"/>
        <w:rPr>
          <w:szCs w:val="20"/>
        </w:rPr>
      </w:pPr>
      <w:r>
        <w:rPr>
          <w:szCs w:val="20"/>
        </w:rPr>
        <w:t>2</w:t>
      </w:r>
      <w:r w:rsidR="0069716E">
        <w:rPr>
          <w:szCs w:val="20"/>
        </w:rPr>
        <w:t>2</w:t>
      </w:r>
      <w:r w:rsidR="009F0591">
        <w:rPr>
          <w:szCs w:val="20"/>
        </w:rPr>
        <w:t xml:space="preserve"> </w:t>
      </w:r>
      <w:r w:rsidR="004B0AE0">
        <w:rPr>
          <w:szCs w:val="20"/>
        </w:rPr>
        <w:t>December</w:t>
      </w:r>
      <w:r w:rsidR="00DC26AD" w:rsidRPr="00631ACB">
        <w:rPr>
          <w:szCs w:val="20"/>
        </w:rPr>
        <w:t xml:space="preserve"> 201</w:t>
      </w:r>
      <w:r w:rsidR="00AF1F6A">
        <w:rPr>
          <w:szCs w:val="20"/>
        </w:rPr>
        <w:t>9</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22909467" w:rsidR="00B63722" w:rsidRPr="00631ACB" w:rsidRDefault="004F1544" w:rsidP="008257DD">
            <w:pPr>
              <w:rPr>
                <w:sz w:val="24"/>
                <w:szCs w:val="24"/>
              </w:rPr>
            </w:pPr>
            <w:r w:rsidRPr="00631ACB">
              <w:rPr>
                <w:sz w:val="24"/>
                <w:szCs w:val="24"/>
              </w:rPr>
              <w:t>~$</w:t>
            </w:r>
            <w:r w:rsidR="00A5668B">
              <w:rPr>
                <w:sz w:val="24"/>
                <w:szCs w:val="24"/>
              </w:rPr>
              <w:t>1</w:t>
            </w:r>
            <w:r w:rsidR="005E2B5A">
              <w:rPr>
                <w:sz w:val="24"/>
                <w:szCs w:val="24"/>
              </w:rPr>
              <w:t>2</w:t>
            </w:r>
            <w:r w:rsidR="00CF2424">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2A57A7DE" w:rsidR="00B63722" w:rsidRPr="00631ACB" w:rsidRDefault="004A534D" w:rsidP="008257DD">
            <w:pPr>
              <w:rPr>
                <w:sz w:val="24"/>
                <w:szCs w:val="24"/>
              </w:rPr>
            </w:pPr>
            <w:r>
              <w:rPr>
                <w:sz w:val="24"/>
                <w:szCs w:val="24"/>
              </w:rPr>
              <w:t>Can be done in an afternoon</w:t>
            </w:r>
            <w:r w:rsidR="007C1C94" w:rsidRPr="00631ACB">
              <w:rPr>
                <w:sz w:val="24"/>
                <w:szCs w:val="24"/>
              </w:rPr>
              <w:t xml:space="preserve">,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52729EFA" w14:textId="77777777" w:rsidR="00EE10DD" w:rsidRPr="00631ACB" w:rsidRDefault="00EE10DD" w:rsidP="00EE10DD">
      <w:pPr>
        <w:pStyle w:val="Heading1"/>
      </w:pPr>
      <w:r w:rsidRPr="00631ACB">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3FD3BF6" w:rsidR="003D3A8B" w:rsidRDefault="008A18F5">
      <w:r w:rsidRPr="00631ACB">
        <w:t>Ponoko is a company that laser cuts wood and sends you the precisely cut pieces. You don’t need to use Ponoko – you are welcome to</w:t>
      </w:r>
      <w:r>
        <w:t xml:space="preserve"> download my case design files from </w:t>
      </w:r>
      <w:hyperlink r:id="rId41" w:history="1">
        <w:r w:rsidRPr="00C21FD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0B52A4ED" w:rsidR="00113A4E" w:rsidRDefault="00A1477A" w:rsidP="00A1477A">
      <w:r>
        <w:t xml:space="preserve">1. </w:t>
      </w:r>
      <w:r w:rsidR="00113A4E">
        <w:t xml:space="preserve">Go to </w:t>
      </w:r>
      <w:hyperlink r:id="rId42" w:history="1">
        <w:r w:rsidR="0016390E">
          <w:rPr>
            <w:rStyle w:val="Hyperlink"/>
          </w:rPr>
          <w:t>https://github.com/rosswesleyporter/dqmusicbox/tree/master/case/laser_cut/wood_headphones_only</w:t>
        </w:r>
      </w:hyperlink>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630B4E51">
            <wp:extent cx="8399234" cy="1875557"/>
            <wp:effectExtent l="19050" t="19050" r="20955" b="107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3">
                      <a:extLst>
                        <a:ext uri="{28A0092B-C50C-407E-A947-70E740481C1C}">
                          <a14:useLocalDpi xmlns:a14="http://schemas.microsoft.com/office/drawing/2010/main" val="0"/>
                        </a:ext>
                      </a:extLst>
                    </a:blip>
                    <a:stretch>
                      <a:fillRect/>
                    </a:stretch>
                  </pic:blipFill>
                  <pic:spPr>
                    <a:xfrm>
                      <a:off x="0" y="0"/>
                      <a:ext cx="8399234" cy="1875557"/>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0C98B0B4" w:rsidR="00C35C4F" w:rsidRDefault="00C129C0" w:rsidP="00C129C0">
      <w:r>
        <w:br/>
      </w:r>
      <w:r w:rsidR="00C35C4F">
        <w:rPr>
          <w:noProof/>
        </w:rPr>
        <w:drawing>
          <wp:inline distT="0" distB="0" distL="0" distR="0" wp14:anchorId="58BFAA5A" wp14:editId="0D94572C">
            <wp:extent cx="6387572" cy="2711450"/>
            <wp:effectExtent l="19050" t="19050" r="13335" b="1270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415930" cy="2723488"/>
                    </a:xfrm>
                    <a:prstGeom prst="rect">
                      <a:avLst/>
                    </a:prstGeom>
                    <a:ln>
                      <a:solidFill>
                        <a:schemeClr val="tx1"/>
                      </a:solidFill>
                    </a:ln>
                  </pic:spPr>
                </pic:pic>
              </a:graphicData>
            </a:graphic>
          </wp:inline>
        </w:drawing>
      </w:r>
    </w:p>
    <w:p w14:paraId="2EFA1CC8" w14:textId="5D193DE5" w:rsidR="00B617B0" w:rsidRPr="00631ACB" w:rsidRDefault="00B617B0" w:rsidP="00B617B0">
      <w:pPr>
        <w:pStyle w:val="Heading2"/>
      </w:pP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358B342A" w:rsidR="00B60B73" w:rsidRPr="00B60B73" w:rsidRDefault="009F05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C</w:t>
            </w:r>
            <w:r w:rsidR="00965C27">
              <w:rPr>
                <w:rFonts w:ascii="Calibri" w:eastAsia="Times New Roman" w:hAnsi="Calibri" w:cs="Calibri"/>
                <w:color w:val="000000"/>
                <w:szCs w:val="20"/>
              </w:rPr>
              <w:t>herry</w:t>
            </w:r>
            <w:r w:rsidR="00B60B73"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5602BCA9"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129C0">
              <w:rPr>
                <w:rFonts w:ascii="Calibri" w:eastAsia="Times New Roman" w:hAnsi="Calibri" w:cs="Calibri"/>
                <w:color w:val="000000"/>
                <w:szCs w:val="20"/>
              </w:rPr>
              <w:t>55</w:t>
            </w:r>
            <w:r w:rsidR="00785CAA">
              <w:rPr>
                <w:rFonts w:ascii="Calibri" w:eastAsia="Times New Roman" w:hAnsi="Calibri" w:cs="Calibri"/>
                <w:color w:val="000000"/>
                <w:szCs w:val="20"/>
              </w:rPr>
              <w:t>.17</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E06B89" w:rsidP="008955E0">
            <w:pPr>
              <w:spacing w:after="0" w:line="240" w:lineRule="auto"/>
              <w:rPr>
                <w:rFonts w:ascii="Calibri" w:eastAsia="Times New Roman" w:hAnsi="Calibri" w:cs="Calibri"/>
                <w:color w:val="0563C1"/>
                <w:szCs w:val="20"/>
                <w:u w:val="single"/>
              </w:rPr>
            </w:pPr>
            <w:hyperlink r:id="rId53"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42C3A048"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20</w:t>
            </w:r>
            <w:r w:rsidR="005C04DF">
              <w:rPr>
                <w:rFonts w:eastAsia="Times New Roman"/>
                <w:color w:val="000000"/>
                <w:szCs w:val="20"/>
              </w:rPr>
              <w:t>.0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4DAEB4D2" w:rsidR="00B60B73" w:rsidRPr="00B60B73" w:rsidRDefault="00BB0D58"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w:t>
            </w:r>
            <w:hyperlink r:id="rId54" w:history="1">
              <w:r w:rsidRPr="008759E2">
                <w:rPr>
                  <w:rStyle w:val="Hyperlink"/>
                  <w:rFonts w:ascii="Calibri" w:eastAsia="Times New Roman" w:hAnsi="Calibri" w:cs="Calibri"/>
                  <w:szCs w:val="20"/>
                </w:rPr>
                <w:t>Pi 3A+</w:t>
              </w:r>
            </w:hyperlink>
            <w:r>
              <w:rPr>
                <w:rFonts w:ascii="Calibri" w:eastAsia="Times New Roman" w:hAnsi="Calibri" w:cs="Calibri"/>
                <w:color w:val="000000"/>
                <w:szCs w:val="20"/>
              </w:rPr>
              <w:t>. Also t</w:t>
            </w:r>
            <w:r w:rsidR="00DE3921">
              <w:rPr>
                <w:rFonts w:ascii="Calibri" w:eastAsia="Times New Roman" w:hAnsi="Calibri" w:cs="Calibri"/>
                <w:color w:val="000000"/>
                <w:szCs w:val="20"/>
              </w:rPr>
              <w:t>ested with a 2</w:t>
            </w:r>
            <w:r w:rsidR="002F2DB7">
              <w:rPr>
                <w:rFonts w:ascii="Calibri" w:eastAsia="Times New Roman" w:hAnsi="Calibri" w:cs="Calibri"/>
                <w:color w:val="000000"/>
                <w:szCs w:val="20"/>
              </w:rPr>
              <w:t>B</w:t>
            </w:r>
            <w:r w:rsidR="00DE3921">
              <w:rPr>
                <w:rFonts w:ascii="Calibri" w:eastAsia="Times New Roman" w:hAnsi="Calibri" w:cs="Calibri"/>
                <w:color w:val="000000"/>
                <w:szCs w:val="20"/>
              </w:rPr>
              <w:t xml:space="preserve">, </w:t>
            </w:r>
            <w:r w:rsidR="00937993">
              <w:rPr>
                <w:rFonts w:ascii="Calibri" w:eastAsia="Times New Roman" w:hAnsi="Calibri" w:cs="Calibri"/>
                <w:color w:val="000000"/>
                <w:szCs w:val="20"/>
              </w:rPr>
              <w:t xml:space="preserve">3A+, </w:t>
            </w:r>
            <w:r w:rsidR="00DE3921">
              <w:rPr>
                <w:rFonts w:ascii="Calibri" w:eastAsia="Times New Roman" w:hAnsi="Calibri" w:cs="Calibri"/>
                <w:color w:val="000000"/>
                <w:szCs w:val="20"/>
              </w:rPr>
              <w:t>3</w:t>
            </w:r>
            <w:r w:rsidR="00937993">
              <w:rPr>
                <w:rFonts w:ascii="Calibri" w:eastAsia="Times New Roman" w:hAnsi="Calibri" w:cs="Calibri"/>
                <w:color w:val="000000"/>
                <w:szCs w:val="20"/>
              </w:rPr>
              <w:t>B</w:t>
            </w:r>
            <w:r w:rsidR="00DE3921">
              <w:rPr>
                <w:rFonts w:ascii="Calibri" w:eastAsia="Times New Roman" w:hAnsi="Calibri" w:cs="Calibri"/>
                <w:color w:val="000000"/>
                <w:szCs w:val="20"/>
              </w:rPr>
              <w:t>, 3B+</w:t>
            </w:r>
            <w:r w:rsidR="000A6AD2">
              <w:rPr>
                <w:rFonts w:ascii="Calibri" w:eastAsia="Times New Roman" w:hAnsi="Calibri" w:cs="Calibri"/>
                <w:color w:val="000000"/>
                <w:szCs w:val="20"/>
              </w:rPr>
              <w:t>, 4B</w:t>
            </w:r>
            <w:r w:rsidR="00DE3921">
              <w:rPr>
                <w:rFonts w:ascii="Calibri" w:eastAsia="Times New Roman" w:hAnsi="Calibri" w:cs="Calibri"/>
                <w:color w:val="000000"/>
                <w:szCs w:val="20"/>
              </w:rPr>
              <w:t>. Do not use Pi Zero</w:t>
            </w:r>
            <w:r w:rsidR="008759E2">
              <w:rPr>
                <w:rFonts w:ascii="Calibri" w:eastAsia="Times New Roman" w:hAnsi="Calibri" w:cs="Calibri"/>
                <w:color w:val="000000"/>
                <w:szCs w:val="20"/>
              </w:rPr>
              <w:t>.</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E06B89" w:rsidP="008955E0">
            <w:pPr>
              <w:spacing w:after="0" w:line="240" w:lineRule="auto"/>
              <w:rPr>
                <w:rFonts w:ascii="Calibri" w:eastAsia="Times New Roman" w:hAnsi="Calibri" w:cs="Calibri"/>
                <w:color w:val="0563C1"/>
                <w:szCs w:val="20"/>
                <w:u w:val="single"/>
              </w:rPr>
            </w:pPr>
            <w:hyperlink r:id="rId55"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3E28E25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3.6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698A6F5D" w:rsidR="00B60B73" w:rsidRPr="00B60B73" w:rsidRDefault="00FA7DDE"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Newark </w:t>
            </w:r>
            <w:hyperlink r:id="rId56" w:history="1">
              <w:r w:rsidRPr="007A62CF">
                <w:rPr>
                  <w:rStyle w:val="Hyperlink"/>
                  <w:rFonts w:ascii="Calibri" w:eastAsia="Times New Roman" w:hAnsi="Calibri" w:cs="Calibri"/>
                  <w:szCs w:val="20"/>
                </w:rPr>
                <w:t>T5582DV</w:t>
              </w:r>
            </w:hyperlink>
            <w:r>
              <w:rPr>
                <w:rFonts w:ascii="Calibri" w:eastAsia="Times New Roman" w:hAnsi="Calibri" w:cs="Calibri"/>
                <w:color w:val="000000"/>
                <w:szCs w:val="20"/>
              </w:rPr>
              <w:t xml:space="preserve">. Or order one for your region/plug. </w:t>
            </w:r>
            <w:r w:rsidR="00B60B73" w:rsidRPr="00B60B73">
              <w:rPr>
                <w:rFonts w:ascii="Calibri" w:eastAsia="Times New Roman" w:hAnsi="Calibri" w:cs="Calibri"/>
                <w:color w:val="000000"/>
                <w:szCs w:val="20"/>
              </w:rPr>
              <w:t xml:space="preserve">Any micro USB </w:t>
            </w:r>
            <w:r>
              <w:rPr>
                <w:rFonts w:ascii="Calibri" w:eastAsia="Times New Roman" w:hAnsi="Calibri" w:cs="Calibri"/>
                <w:color w:val="000000"/>
                <w:szCs w:val="20"/>
              </w:rPr>
              <w:t>2A</w:t>
            </w:r>
            <w:r w:rsidR="00B60B73" w:rsidRPr="00B60B73">
              <w:rPr>
                <w:rFonts w:ascii="Calibri" w:eastAsia="Times New Roman" w:hAnsi="Calibri" w:cs="Calibri"/>
                <w:color w:val="000000"/>
                <w:szCs w:val="20"/>
              </w:rPr>
              <w:t xml:space="preserve">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E06B89" w:rsidP="008955E0">
            <w:pPr>
              <w:spacing w:after="0" w:line="240" w:lineRule="auto"/>
              <w:rPr>
                <w:rFonts w:ascii="Calibri" w:eastAsia="Times New Roman" w:hAnsi="Calibri" w:cs="Calibri"/>
                <w:color w:val="0563C1"/>
                <w:szCs w:val="20"/>
                <w:u w:val="single"/>
              </w:rPr>
            </w:pPr>
            <w:hyperlink r:id="rId57"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5B3E73F3"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5C04DF">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58"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E06B89" w:rsidP="008955E0">
            <w:pPr>
              <w:spacing w:after="0" w:line="240" w:lineRule="auto"/>
              <w:rPr>
                <w:rFonts w:ascii="Calibri" w:eastAsia="Times New Roman" w:hAnsi="Calibri" w:cs="Calibri"/>
                <w:color w:val="0563C1"/>
                <w:szCs w:val="20"/>
                <w:u w:val="single"/>
              </w:rPr>
            </w:pPr>
            <w:hyperlink r:id="rId59"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60"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4B753A79" w:rsidR="00B60B73" w:rsidRPr="00B60B73" w:rsidRDefault="00E06B89" w:rsidP="008955E0">
            <w:pPr>
              <w:spacing w:after="0" w:line="240" w:lineRule="auto"/>
              <w:rPr>
                <w:rFonts w:ascii="Calibri" w:eastAsia="Times New Roman" w:hAnsi="Calibri" w:cs="Calibri"/>
                <w:color w:val="0563C1"/>
                <w:szCs w:val="20"/>
                <w:u w:val="single"/>
              </w:rPr>
            </w:pPr>
            <w:hyperlink r:id="rId61" w:history="1">
              <w:r w:rsidR="00330E82" w:rsidRPr="009F0591">
                <w:rPr>
                  <w:rStyle w:val="Hyperlink"/>
                  <w:rFonts w:ascii="Calibri" w:eastAsia="Times New Roman" w:hAnsi="Calibri" w:cs="Calibri"/>
                  <w:szCs w:val="20"/>
                </w:rPr>
                <w:t>M2.5 standoffs</w:t>
              </w:r>
              <w:r w:rsidR="00C82C91" w:rsidRPr="009F0591">
                <w:rPr>
                  <w:rStyle w:val="Hyperlink"/>
                  <w:rFonts w:ascii="Calibri" w:eastAsia="Times New Roman" w:hAnsi="Calibri" w:cs="Calibri"/>
                  <w:szCs w:val="20"/>
                </w:rPr>
                <w:t xml:space="preserve"> (screws)</w:t>
              </w:r>
              <w:r w:rsidR="00DE3921" w:rsidRPr="009F0591">
                <w:rPr>
                  <w:rStyle w:val="Hyperlink"/>
                  <w:rFonts w:ascii="Calibri" w:eastAsia="Times New Roman" w:hAnsi="Calibri" w:cs="Calibri"/>
                  <w:szCs w:val="20"/>
                </w:rPr>
                <w:t xml:space="preserve"> </w:t>
              </w:r>
              <w:r w:rsidR="00DE3921" w:rsidRPr="009F0591">
                <w:rPr>
                  <w:rStyle w:val="Hyperlink"/>
                </w:rPr>
                <w:t>– 8 of them</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6878152C"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4.3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62"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1CAE8DB6" w:rsidR="00B60B73" w:rsidRPr="00B60B73" w:rsidRDefault="00E06B89" w:rsidP="008955E0">
            <w:pPr>
              <w:spacing w:after="0" w:line="240" w:lineRule="auto"/>
              <w:rPr>
                <w:rFonts w:ascii="Calibri" w:eastAsia="Times New Roman" w:hAnsi="Calibri" w:cs="Calibri"/>
                <w:color w:val="0563C1"/>
                <w:szCs w:val="20"/>
                <w:u w:val="single"/>
              </w:rPr>
            </w:pPr>
            <w:hyperlink r:id="rId63" w:history="1">
              <w:r w:rsidR="005C04DF">
                <w:rPr>
                  <w:rFonts w:ascii="Calibri" w:eastAsia="Times New Roman" w:hAnsi="Calibri" w:cs="Calibri"/>
                  <w:color w:val="0563C1"/>
                  <w:szCs w:val="20"/>
                  <w:u w:val="single"/>
                </w:rPr>
                <w:t>Micro SD card</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68792CBF"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2C3C13">
              <w:rPr>
                <w:rFonts w:ascii="Calibri" w:eastAsia="Times New Roman" w:hAnsi="Calibri" w:cs="Calibri"/>
                <w:color w:val="000000"/>
                <w:szCs w:val="20"/>
              </w:rPr>
              <w:t>3.9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13FC50D9" w:rsidR="00B60B73" w:rsidRPr="00B60B73" w:rsidRDefault="002C3C1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w:t>
            </w:r>
            <w:r w:rsidR="00AB064F">
              <w:rPr>
                <w:rFonts w:ascii="Calibri" w:eastAsia="Times New Roman" w:hAnsi="Calibri" w:cs="Calibri"/>
                <w:color w:val="000000"/>
                <w:szCs w:val="20"/>
              </w:rPr>
              <w:t xml:space="preserve">upgrade to </w:t>
            </w:r>
            <w:r>
              <w:rPr>
                <w:rFonts w:ascii="Calibri" w:eastAsia="Times New Roman" w:hAnsi="Calibri" w:cs="Calibri"/>
                <w:color w:val="000000"/>
                <w:szCs w:val="20"/>
              </w:rPr>
              <w:t xml:space="preserve">Amazon </w:t>
            </w:r>
            <w:hyperlink r:id="rId64" w:history="1">
              <w:r w:rsidR="007114B2" w:rsidRPr="00AB064F">
                <w:rPr>
                  <w:rStyle w:val="Hyperlink"/>
                  <w:rFonts w:ascii="Calibri" w:eastAsia="Times New Roman" w:hAnsi="Calibri" w:cs="Calibri"/>
                  <w:szCs w:val="20"/>
                </w:rPr>
                <w:t>B06XWN9Q99</w:t>
              </w:r>
            </w:hyperlink>
            <w:r w:rsidR="00AB064F">
              <w:rPr>
                <w:rFonts w:ascii="Calibri" w:eastAsia="Times New Roman" w:hAnsi="Calibri" w:cs="Calibri"/>
                <w:color w:val="000000"/>
                <w:szCs w:val="20"/>
              </w:rPr>
              <w:t>.</w:t>
            </w:r>
            <w:r>
              <w:rPr>
                <w:rFonts w:ascii="Calibri" w:eastAsia="Times New Roman" w:hAnsi="Calibri" w:cs="Calibri"/>
                <w:color w:val="000000"/>
                <w:szCs w:val="20"/>
              </w:rPr>
              <w:t xml:space="preserve"> </w:t>
            </w:r>
            <w:r w:rsidR="00B60B73" w:rsidRPr="00B60B73">
              <w:rPr>
                <w:rFonts w:ascii="Calibri" w:eastAsia="Times New Roman" w:hAnsi="Calibri" w:cs="Calibri"/>
                <w:color w:val="000000"/>
                <w:szCs w:val="20"/>
              </w:rPr>
              <w:t xml:space="preserve">Any brand name card that is </w:t>
            </w:r>
            <w:r w:rsidR="00142AD2">
              <w:rPr>
                <w:rFonts w:ascii="Calibri" w:eastAsia="Times New Roman" w:hAnsi="Calibri" w:cs="Calibri"/>
                <w:color w:val="000000"/>
                <w:szCs w:val="20"/>
              </w:rPr>
              <w:t>16</w:t>
            </w:r>
            <w:r w:rsidR="00B60B73" w:rsidRPr="00B60B73">
              <w:rPr>
                <w:rFonts w:ascii="Calibri" w:eastAsia="Times New Roman" w:hAnsi="Calibri" w:cs="Calibri"/>
                <w:color w:val="000000"/>
                <w:szCs w:val="20"/>
              </w:rPr>
              <w:t>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42718554" w:rsidR="00B60B73" w:rsidRPr="00B60B73" w:rsidRDefault="00E06B89" w:rsidP="008955E0">
            <w:pPr>
              <w:spacing w:after="0" w:line="240" w:lineRule="auto"/>
              <w:rPr>
                <w:rFonts w:ascii="Calibri" w:eastAsia="Times New Roman" w:hAnsi="Calibri" w:cs="Calibri"/>
                <w:color w:val="0563C1"/>
                <w:szCs w:val="20"/>
                <w:u w:val="single"/>
              </w:rPr>
            </w:pPr>
            <w:hyperlink r:id="rId65" w:history="1">
              <w:r w:rsidR="009F0591" w:rsidRPr="009F0591">
                <w:rPr>
                  <w:rStyle w:val="Hyperlink"/>
                  <w:rFonts w:ascii="Calibri" w:eastAsia="Times New Roman" w:hAnsi="Calibri" w:cs="Calibri"/>
                  <w:szCs w:val="20"/>
                </w:rPr>
                <w:t>USB thumb driv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681F0B1B"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5.7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40F2B46A" w:rsidR="00B60B73" w:rsidRPr="00B60B73" w:rsidRDefault="005C04DF" w:rsidP="008955E0">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r w:rsidR="007B6361">
              <w:rPr>
                <w:rFonts w:ascii="Calibri" w:eastAsia="Times New Roman" w:hAnsi="Calibri" w:cs="Calibri"/>
                <w:color w:val="000000"/>
                <w:szCs w:val="20"/>
              </w:rPr>
              <w:t xml:space="preserve">. Or </w:t>
            </w:r>
            <w:r w:rsidR="00AB5631">
              <w:rPr>
                <w:rFonts w:ascii="Calibri" w:eastAsia="Times New Roman" w:hAnsi="Calibri" w:cs="Calibri"/>
                <w:color w:val="000000"/>
                <w:szCs w:val="20"/>
              </w:rPr>
              <w:t xml:space="preserve">Amazon </w:t>
            </w:r>
            <w:hyperlink r:id="rId66" w:history="1">
              <w:r w:rsidR="00AB5631" w:rsidRPr="00AB5631">
                <w:rPr>
                  <w:rStyle w:val="Hyperlink"/>
                  <w:rFonts w:ascii="Calibri" w:eastAsia="Times New Roman" w:hAnsi="Calibri" w:cs="Calibri"/>
                  <w:szCs w:val="20"/>
                </w:rPr>
                <w:t>B077Y149DL</w:t>
              </w:r>
            </w:hyperlink>
            <w:r w:rsidR="00AB5631">
              <w:rPr>
                <w:rFonts w:ascii="Calibri" w:eastAsia="Times New Roman" w:hAnsi="Calibri" w:cs="Calibri"/>
                <w:color w:val="000000"/>
                <w:szCs w:val="20"/>
              </w:rPr>
              <w:t>.</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04E93FA" w:rsidR="00B60B73" w:rsidRPr="00B60B73" w:rsidRDefault="00E06B89" w:rsidP="008955E0">
            <w:pPr>
              <w:spacing w:after="0" w:line="240" w:lineRule="auto"/>
              <w:rPr>
                <w:rFonts w:ascii="Calibri" w:eastAsia="Times New Roman" w:hAnsi="Calibri" w:cs="Calibri"/>
                <w:color w:val="0563C1"/>
                <w:szCs w:val="20"/>
                <w:u w:val="single"/>
              </w:rPr>
            </w:pPr>
            <w:hyperlink r:id="rId67"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6F79D11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5C04DF">
              <w:rPr>
                <w:rFonts w:ascii="Calibri" w:eastAsia="Times New Roman" w:hAnsi="Calibri" w:cs="Calibri"/>
                <w:color w:val="000000"/>
                <w:szCs w:val="20"/>
              </w:rPr>
              <w:t>79</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57F35236" w:rsidR="00B60B73" w:rsidRPr="00B60B73" w:rsidRDefault="00504F4B"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68" w:history="1">
              <w:r w:rsidRPr="005B38E1">
                <w:rPr>
                  <w:rStyle w:val="Hyperlink"/>
                  <w:rFonts w:ascii="Calibri" w:eastAsia="Times New Roman" w:hAnsi="Calibri" w:cs="Calibri"/>
                  <w:szCs w:val="20"/>
                </w:rPr>
                <w:t>B00SUIKMJ8</w:t>
              </w:r>
            </w:hyperlink>
            <w:r>
              <w:rPr>
                <w:rFonts w:ascii="Calibri" w:eastAsia="Times New Roman" w:hAnsi="Calibri" w:cs="Calibri"/>
                <w:color w:val="000000"/>
                <w:szCs w:val="20"/>
              </w:rPr>
              <w:t xml:space="preserve">. </w:t>
            </w:r>
            <w:r w:rsidR="00E91D03">
              <w:rPr>
                <w:rFonts w:ascii="Calibri" w:eastAsia="Times New Roman" w:hAnsi="Calibri" w:cs="Calibri"/>
                <w:color w:val="000000"/>
                <w:szCs w:val="20"/>
              </w:rPr>
              <w:t>Or find a short audio cable with a right angl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A9703F0" w:rsidR="00446389" w:rsidRDefault="00E06B89" w:rsidP="008955E0">
            <w:pPr>
              <w:spacing w:after="0" w:line="240" w:lineRule="auto"/>
              <w:rPr>
                <w:rFonts w:ascii="Calibri" w:eastAsia="Times New Roman" w:hAnsi="Calibri" w:cs="Calibri"/>
                <w:bCs/>
                <w:color w:val="000000"/>
                <w:szCs w:val="20"/>
              </w:rPr>
            </w:pPr>
            <w:hyperlink r:id="rId69" w:history="1">
              <w:r w:rsidR="005C04DF">
                <w:rPr>
                  <w:rStyle w:val="Hyperlink"/>
                  <w:rFonts w:ascii="Calibri" w:eastAsia="Times New Roman" w:hAnsi="Calibri" w:cs="Calibri"/>
                  <w:bCs/>
                  <w:szCs w:val="20"/>
                </w:rPr>
                <w:t>KY-016 indicator LED</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07B8D86E" w:rsidR="00446389"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2E1CFDD6"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5C04DF">
              <w:rPr>
                <w:rFonts w:ascii="Calibri" w:eastAsia="Times New Roman" w:hAnsi="Calibri" w:cs="Calibri"/>
                <w:bCs/>
                <w:color w:val="000000"/>
                <w:szCs w:val="20"/>
              </w:rPr>
              <w:t>6.99</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19CCD8ED" w:rsidR="00446389" w:rsidRDefault="005854C0"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70" w:history="1">
              <w:r w:rsidRPr="005854C0">
                <w:rPr>
                  <w:rStyle w:val="Hyperlink"/>
                  <w:rFonts w:ascii="Calibri" w:eastAsia="Times New Roman" w:hAnsi="Calibri" w:cs="Calibri"/>
                  <w:szCs w:val="20"/>
                </w:rPr>
                <w:t>B07KJYR8K1</w:t>
              </w:r>
            </w:hyperlink>
            <w:r>
              <w:rPr>
                <w:rFonts w:ascii="Calibri" w:eastAsia="Times New Roman" w:hAnsi="Calibri" w:cs="Calibri"/>
                <w:color w:val="000000"/>
                <w:szCs w:val="20"/>
              </w:rPr>
              <w:t>. Or search Amazon for KY-016.</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0BE9717A" w:rsidR="00C12972" w:rsidRPr="00C12972" w:rsidRDefault="00E06B89" w:rsidP="008955E0">
            <w:pPr>
              <w:spacing w:after="0" w:line="240" w:lineRule="auto"/>
              <w:rPr>
                <w:rFonts w:ascii="Calibri" w:eastAsia="Times New Roman" w:hAnsi="Calibri" w:cs="Calibri"/>
                <w:bCs/>
                <w:color w:val="000000"/>
                <w:szCs w:val="20"/>
              </w:rPr>
            </w:pPr>
            <w:hyperlink r:id="rId71"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7C5C020D" w:rsidR="00C12972"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33D1D7F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5C04DF">
              <w:rPr>
                <w:rFonts w:ascii="Calibri" w:eastAsia="Times New Roman" w:hAnsi="Calibri" w:cs="Calibri"/>
                <w:bCs/>
                <w:color w:val="000000"/>
                <w:szCs w:val="20"/>
              </w:rPr>
              <w:t>7.</w:t>
            </w:r>
            <w:r w:rsidR="009F0591">
              <w:rPr>
                <w:rFonts w:ascii="Calibri" w:eastAsia="Times New Roman" w:hAnsi="Calibri" w:cs="Calibri"/>
                <w:bCs/>
                <w:color w:val="000000"/>
                <w:szCs w:val="20"/>
              </w:rPr>
              <w:t>99</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A74E6FD"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72" w:history="1">
              <w:r w:rsidR="005C04DF">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25EC2703"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72A24F54"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B2D92">
              <w:rPr>
                <w:rFonts w:ascii="Calibri" w:eastAsia="Times New Roman" w:hAnsi="Calibri" w:cs="Calibri"/>
                <w:b/>
                <w:bCs/>
                <w:color w:val="000000"/>
                <w:szCs w:val="20"/>
              </w:rPr>
              <w:fldChar w:fldCharType="begin"/>
            </w:r>
            <w:r w:rsidR="00CB2D92">
              <w:rPr>
                <w:rFonts w:ascii="Calibri" w:eastAsia="Times New Roman" w:hAnsi="Calibri" w:cs="Calibri"/>
                <w:b/>
                <w:bCs/>
                <w:color w:val="000000"/>
                <w:szCs w:val="20"/>
              </w:rPr>
              <w:instrText xml:space="preserve"> =SUM(ABOVE) </w:instrText>
            </w:r>
            <w:r w:rsidR="00CB2D92">
              <w:rPr>
                <w:rFonts w:ascii="Calibri" w:eastAsia="Times New Roman" w:hAnsi="Calibri" w:cs="Calibri"/>
                <w:b/>
                <w:bCs/>
                <w:color w:val="000000"/>
                <w:szCs w:val="20"/>
              </w:rPr>
              <w:fldChar w:fldCharType="separate"/>
            </w:r>
            <w:r w:rsidR="00C129C0">
              <w:rPr>
                <w:rFonts w:ascii="Calibri" w:eastAsia="Times New Roman" w:hAnsi="Calibri" w:cs="Calibri"/>
                <w:b/>
                <w:bCs/>
                <w:noProof/>
                <w:color w:val="000000"/>
                <w:szCs w:val="20"/>
              </w:rPr>
              <w:t>$120.30</w:t>
            </w:r>
            <w:r w:rsidR="00CB2D92">
              <w:rPr>
                <w:rFonts w:ascii="Calibri" w:eastAsia="Times New Roman" w:hAnsi="Calibri" w:cs="Calibri"/>
                <w:b/>
                <w:bCs/>
                <w:color w:val="000000"/>
                <w:szCs w:val="20"/>
              </w:rPr>
              <w:fldChar w:fldCharType="end"/>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2174F3C9" w14:textId="7FFB768D" w:rsidR="00C82046" w:rsidRPr="003066E7" w:rsidRDefault="00C82046" w:rsidP="00C82046">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A419DF">
        <w:rPr>
          <w:sz w:val="48"/>
          <w:szCs w:val="48"/>
        </w:rPr>
        <w:t>7</w:t>
      </w:r>
      <w:r w:rsidRPr="003066E7">
        <w:rPr>
          <w:sz w:val="48"/>
          <w:szCs w:val="48"/>
        </w:rPr>
        <w:t xml:space="preserve">: </w:t>
      </w:r>
      <w:r>
        <w:rPr>
          <w:sz w:val="48"/>
          <w:szCs w:val="48"/>
        </w:rPr>
        <w:t>Get headphones</w:t>
      </w:r>
    </w:p>
    <w:p w14:paraId="14F50C60" w14:textId="3666F0B1" w:rsidR="00B00CB9" w:rsidRDefault="00B00CB9">
      <w:pPr>
        <w:rPr>
          <w:rFonts w:ascii="Arial" w:eastAsiaTheme="majorEastAsia" w:hAnsi="Arial" w:cs="Arial"/>
          <w:b/>
          <w:color w:val="2E74B5" w:themeColor="accent1" w:themeShade="BF"/>
          <w:sz w:val="28"/>
          <w:szCs w:val="28"/>
        </w:rPr>
      </w:pPr>
    </w:p>
    <w:p w14:paraId="262C85CD" w14:textId="0223383B" w:rsidR="00B617B0" w:rsidRDefault="00B617B0">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73" cstate="print">
                      <a:extLst>
                        <a:ext uri="{BEBA8EAE-BF5A-486C-A8C5-ECC9F3942E4B}">
                          <a14:imgProps xmlns:a14="http://schemas.microsoft.com/office/drawing/2010/main">
                            <a14:imgLayer r:embed="rId74">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E06B89" w:rsidP="00E6446C">
            <w:pPr>
              <w:rPr>
                <w:szCs w:val="20"/>
              </w:rPr>
            </w:pPr>
            <w:hyperlink r:id="rId75"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6"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E06B89" w:rsidP="00E6446C">
            <w:hyperlink r:id="rId77"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w:t>
            </w:r>
            <w:r w:rsidR="00670671">
              <w:rPr>
                <w:szCs w:val="20"/>
              </w:rPr>
              <w:t>High sensitivity (which is important).</w:t>
            </w:r>
            <w:r w:rsidR="008324E6">
              <w:rPr>
                <w:szCs w:val="20"/>
              </w:rPr>
              <w:t xml:space="preserve"> </w:t>
            </w:r>
            <w:r w:rsidR="008324E6">
              <w:rPr>
                <w:szCs w:val="20"/>
              </w:rPr>
              <w:t>Also available from Amazon for a slightly higher price but with Prime shipping:</w:t>
            </w:r>
            <w:r w:rsidR="00BA3891">
              <w:rPr>
                <w:szCs w:val="20"/>
              </w:rPr>
              <w:t xml:space="preserve"> </w:t>
            </w:r>
            <w:hyperlink r:id="rId78"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5330D5D3"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0078367F"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8</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15F81354"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9</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80" cstate="print">
                      <a:extLst>
                        <a:ext uri="{BEBA8EAE-BF5A-486C-A8C5-ECC9F3942E4B}">
                          <a14:imgProps xmlns:a14="http://schemas.microsoft.com/office/drawing/2010/main">
                            <a14:imgLayer r:embed="rId8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84A6649"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0</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82"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204B82F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A7475F">
        <w:rPr>
          <w:sz w:val="48"/>
          <w:szCs w:val="48"/>
        </w:rPr>
        <w:t>1</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0B6A5F"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A7475F">
        <w:rPr>
          <w:sz w:val="48"/>
          <w:szCs w:val="48"/>
        </w:rPr>
        <w:t>2</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4" w:history="1">
        <w:r w:rsidR="006A02D3">
          <w:rPr>
            <w:rStyle w:val="Hyperlink"/>
          </w:rPr>
          <w:t>Balena Etcher</w:t>
        </w:r>
      </w:hyperlink>
      <w:r w:rsidRPr="00631ACB">
        <w:t xml:space="preserve"> on your PC or Mac or Linux computer. </w:t>
      </w:r>
      <w:r w:rsidR="009E635D" w:rsidRPr="00631ACB">
        <w:t xml:space="preserve"> </w:t>
      </w:r>
      <w:hyperlink r:id="rId85"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6"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0DDD1ECC"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A7475F">
        <w:rPr>
          <w:sz w:val="48"/>
          <w:szCs w:val="48"/>
        </w:rPr>
        <w:t>3</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91"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6A886367"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A7475F">
        <w:rPr>
          <w:sz w:val="48"/>
          <w:szCs w:val="48"/>
        </w:rPr>
        <w:t>4</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cstate="print">
                      <a:extLst>
                        <a:ext uri="{BEBA8EAE-BF5A-486C-A8C5-ECC9F3942E4B}">
                          <a14:imgProps xmlns:a14="http://schemas.microsoft.com/office/drawing/2010/main">
                            <a14:imgLayer r:embed="rId93">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5D84D170"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5</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4" cstate="print">
                      <a:extLst>
                        <a:ext uri="{BEBA8EAE-BF5A-486C-A8C5-ECC9F3942E4B}">
                          <a14:imgProps xmlns:a14="http://schemas.microsoft.com/office/drawing/2010/main">
                            <a14:imgLayer r:embed="rId95">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4501C5AA"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A7475F">
        <w:rPr>
          <w:sz w:val="48"/>
          <w:szCs w:val="48"/>
        </w:rPr>
        <w:t>6</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BEBA8EAE-BF5A-486C-A8C5-ECC9F3942E4B}">
                          <a14:imgProps xmlns:a14="http://schemas.microsoft.com/office/drawing/2010/main">
                            <a14:imgLayer r:embed="rId97">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98" o:title=""/>
          </v:shape>
          <o:OLEObject Type="Embed" ProgID="Visio.Drawing.11" ShapeID="_x0000_i1025" DrawAspect="Content" ObjectID="_1638535739" r:id="rId99"/>
        </w:object>
      </w:r>
    </w:p>
    <w:p w14:paraId="3B48ABB1" w14:textId="1FCF17E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7</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cstate="print">
                      <a:extLst>
                        <a:ext uri="{BEBA8EAE-BF5A-486C-A8C5-ECC9F3942E4B}">
                          <a14:imgProps xmlns:a14="http://schemas.microsoft.com/office/drawing/2010/main">
                            <a14:imgLayer r:embed="rId101">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1856B308"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8</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cstate="print">
                      <a:extLst>
                        <a:ext uri="{BEBA8EAE-BF5A-486C-A8C5-ECC9F3942E4B}">
                          <a14:imgProps xmlns:a14="http://schemas.microsoft.com/office/drawing/2010/main">
                            <a14:imgLayer r:embed="rId103">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EAD2A6D"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A7475F">
        <w:rPr>
          <w:sz w:val="48"/>
          <w:szCs w:val="48"/>
        </w:rPr>
        <w:t>9</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04" o:title=""/>
          </v:shape>
          <o:OLEObject Type="Embed" ProgID="Visio.Drawing.11" ShapeID="_x0000_i1026" DrawAspect="Content" ObjectID="_1638535740" r:id="rId105"/>
        </w:object>
      </w:r>
    </w:p>
    <w:p w14:paraId="500A800C" w14:textId="77777777" w:rsidR="00BA6A43" w:rsidRDefault="00BA6A43">
      <w:r>
        <w:br w:type="page"/>
      </w:r>
    </w:p>
    <w:p w14:paraId="3DDF3E53" w14:textId="0BBA641E"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0</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6"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6C62D1FE"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A7475F">
        <w:rPr>
          <w:sz w:val="48"/>
          <w:szCs w:val="48"/>
        </w:rPr>
        <w:t>1</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7" cstate="print">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098DF582"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A7475F">
        <w:rPr>
          <w:sz w:val="48"/>
          <w:szCs w:val="48"/>
        </w:rPr>
        <w:t>2</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9"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5661B9CB"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A7475F">
        <w:rPr>
          <w:sz w:val="48"/>
          <w:szCs w:val="48"/>
        </w:rPr>
        <w:t>3</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10" cstate="print">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67F520CE"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A7475F">
        <w:rPr>
          <w:sz w:val="48"/>
          <w:szCs w:val="48"/>
        </w:rPr>
        <w:t>4</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09FF64AC"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5</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So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3" cstate="print">
                      <a:extLst>
                        <a:ext uri="{BEBA8EAE-BF5A-486C-A8C5-ECC9F3942E4B}">
                          <a14:imgProps xmlns:a14="http://schemas.microsoft.com/office/drawing/2010/main">
                            <a14:imgLayer r:embed="rId114">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11D4F3DC"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DC1E2E">
        <w:rPr>
          <w:sz w:val="48"/>
          <w:szCs w:val="48"/>
        </w:rPr>
        <w:t>6</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484A123C"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DC1E2E">
        <w:rPr>
          <w:sz w:val="48"/>
          <w:szCs w:val="48"/>
        </w:rPr>
        <w:t>7</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0D4B7497"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DC1E2E">
        <w:rPr>
          <w:sz w:val="48"/>
          <w:szCs w:val="48"/>
        </w:rPr>
        <w:t>8</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7"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6931A50E"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DC1E2E">
        <w:rPr>
          <w:sz w:val="48"/>
          <w:szCs w:val="48"/>
        </w:rPr>
        <w:t>9</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8"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73D97877"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0</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9"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D7B56"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A7475F">
        <w:rPr>
          <w:sz w:val="48"/>
          <w:szCs w:val="48"/>
        </w:rPr>
        <w:t>1</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If you ordered from Ponoko, it’s unlikely that you will have to do this. But if you do, then use a very thin layer of glue and perhaps only on the top of the latch. That is, if the Ponoko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196DEAA8"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A7475F">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4" cstate="print">
                      <a:extLst>
                        <a:ext uri="{BEBA8EAE-BF5A-486C-A8C5-ECC9F3942E4B}">
                          <a14:imgProps xmlns:a14="http://schemas.microsoft.com/office/drawing/2010/main">
                            <a14:imgLayer r:embed="rId125">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4A0368F8"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A7475F">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bookmarkStart w:id="1" w:name="_GoBack"/>
            <w:bookmarkEnd w:id="1"/>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F9334E6" w:rsidR="000B66ED" w:rsidRPr="00D83327" w:rsidRDefault="000B66ED" w:rsidP="000B66ED">
      <w:pPr>
        <w:pStyle w:val="Heading1"/>
        <w:shd w:val="clear" w:color="auto" w:fill="DEEAF6" w:themeFill="accent1" w:themeFillTint="33"/>
        <w:rPr>
          <w:sz w:val="48"/>
          <w:szCs w:val="48"/>
        </w:rPr>
      </w:pPr>
      <w:r>
        <w:rPr>
          <w:sz w:val="48"/>
          <w:szCs w:val="48"/>
        </w:rPr>
        <w:t>STEP 3</w:t>
      </w:r>
      <w:r w:rsidR="00A7475F">
        <w:rPr>
          <w:sz w:val="48"/>
          <w:szCs w:val="48"/>
        </w:rPr>
        <w:t>4</w:t>
      </w:r>
      <w:r>
        <w:rPr>
          <w:sz w:val="48"/>
          <w:szCs w:val="48"/>
        </w:rPr>
        <w:t>: Done!</w:t>
      </w:r>
    </w:p>
    <w:p w14:paraId="2211E10B" w14:textId="6554CF4C" w:rsidR="00981241" w:rsidRPr="00631ACB" w:rsidRDefault="000B66ED">
      <w:r>
        <w:br/>
      </w:r>
      <w:r w:rsidR="003A23B8" w:rsidRPr="00631ACB">
        <w:t xml:space="preserve">Congratulations! You should have a fully functional </w:t>
      </w:r>
      <w:r w:rsidR="006321E9">
        <w:t>Dementia Friendly Music Player</w:t>
      </w:r>
      <w:r w:rsidR="00486916" w:rsidRPr="00631ACB">
        <w:t>.</w:t>
      </w:r>
    </w:p>
    <w:p w14:paraId="09E74861" w14:textId="77777777" w:rsidR="00981241" w:rsidRPr="00631ACB" w:rsidRDefault="00981241">
      <w:r w:rsidRPr="00631ACB">
        <w:br w:type="page"/>
      </w:r>
    </w:p>
    <w:p w14:paraId="0F491E45" w14:textId="3794E5E1" w:rsidR="00981241" w:rsidRPr="00631ACB" w:rsidRDefault="00046241" w:rsidP="006D265A">
      <w:pPr>
        <w:pStyle w:val="Heading1"/>
      </w:pPr>
      <w:r w:rsidRPr="00631ACB">
        <w:lastRenderedPageBreak/>
        <w:t xml:space="preserve">Appendix </w:t>
      </w:r>
      <w:r w:rsidR="005637EB">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28"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Updated Ponoko instructions to match Ponoko’s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Updated to reflect the change from cherry to bamboo e.g. updated almost all of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2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1552EA" w14:textId="77777777" w:rsidR="00E06B89" w:rsidRPr="00631ACB" w:rsidRDefault="00E06B89" w:rsidP="00C57700">
      <w:pPr>
        <w:spacing w:after="0" w:line="240" w:lineRule="auto"/>
      </w:pPr>
      <w:r w:rsidRPr="00631ACB">
        <w:separator/>
      </w:r>
    </w:p>
  </w:endnote>
  <w:endnote w:type="continuationSeparator" w:id="0">
    <w:p w14:paraId="78533B13" w14:textId="77777777" w:rsidR="00E06B89" w:rsidRPr="00631ACB" w:rsidRDefault="00E06B89" w:rsidP="00C57700">
      <w:pPr>
        <w:spacing w:after="0" w:line="240" w:lineRule="auto"/>
      </w:pPr>
      <w:r w:rsidRPr="00631ACB">
        <w:continuationSeparator/>
      </w:r>
    </w:p>
  </w:endnote>
  <w:endnote w:type="continuationNotice" w:id="1">
    <w:p w14:paraId="3A476D1D" w14:textId="77777777" w:rsidR="00E06B89" w:rsidRDefault="00E06B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520276" w14:textId="77777777" w:rsidR="00E06B89" w:rsidRPr="00631ACB" w:rsidRDefault="00E06B89" w:rsidP="00C57700">
      <w:pPr>
        <w:spacing w:after="0" w:line="240" w:lineRule="auto"/>
      </w:pPr>
      <w:r w:rsidRPr="00631ACB">
        <w:separator/>
      </w:r>
    </w:p>
  </w:footnote>
  <w:footnote w:type="continuationSeparator" w:id="0">
    <w:p w14:paraId="769B0A76" w14:textId="77777777" w:rsidR="00E06B89" w:rsidRPr="00631ACB" w:rsidRDefault="00E06B89" w:rsidP="00C57700">
      <w:pPr>
        <w:spacing w:after="0" w:line="240" w:lineRule="auto"/>
      </w:pPr>
      <w:r w:rsidRPr="00631ACB">
        <w:continuationSeparator/>
      </w:r>
    </w:p>
  </w:footnote>
  <w:footnote w:type="continuationNotice" w:id="1">
    <w:p w14:paraId="0DF8C08D" w14:textId="77777777" w:rsidR="00E06B89" w:rsidRDefault="00E06B8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7"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4"/>
  </w:num>
  <w:num w:numId="3">
    <w:abstractNumId w:val="8"/>
  </w:num>
  <w:num w:numId="4">
    <w:abstractNumId w:val="27"/>
  </w:num>
  <w:num w:numId="5">
    <w:abstractNumId w:val="20"/>
  </w:num>
  <w:num w:numId="6">
    <w:abstractNumId w:val="12"/>
  </w:num>
  <w:num w:numId="7">
    <w:abstractNumId w:val="18"/>
  </w:num>
  <w:num w:numId="8">
    <w:abstractNumId w:val="35"/>
  </w:num>
  <w:num w:numId="9">
    <w:abstractNumId w:val="15"/>
  </w:num>
  <w:num w:numId="10">
    <w:abstractNumId w:val="38"/>
  </w:num>
  <w:num w:numId="11">
    <w:abstractNumId w:val="25"/>
  </w:num>
  <w:num w:numId="12">
    <w:abstractNumId w:val="37"/>
  </w:num>
  <w:num w:numId="13">
    <w:abstractNumId w:val="33"/>
  </w:num>
  <w:num w:numId="14">
    <w:abstractNumId w:val="24"/>
  </w:num>
  <w:num w:numId="15">
    <w:abstractNumId w:val="3"/>
  </w:num>
  <w:num w:numId="16">
    <w:abstractNumId w:val="2"/>
  </w:num>
  <w:num w:numId="17">
    <w:abstractNumId w:val="30"/>
  </w:num>
  <w:num w:numId="18">
    <w:abstractNumId w:val="17"/>
  </w:num>
  <w:num w:numId="19">
    <w:abstractNumId w:val="16"/>
  </w:num>
  <w:num w:numId="20">
    <w:abstractNumId w:val="7"/>
  </w:num>
  <w:num w:numId="21">
    <w:abstractNumId w:val="21"/>
  </w:num>
  <w:num w:numId="22">
    <w:abstractNumId w:val="31"/>
  </w:num>
  <w:num w:numId="23">
    <w:abstractNumId w:val="5"/>
  </w:num>
  <w:num w:numId="24">
    <w:abstractNumId w:val="6"/>
  </w:num>
  <w:num w:numId="25">
    <w:abstractNumId w:val="29"/>
  </w:num>
  <w:num w:numId="26">
    <w:abstractNumId w:val="22"/>
  </w:num>
  <w:num w:numId="27">
    <w:abstractNumId w:val="1"/>
  </w:num>
  <w:num w:numId="28">
    <w:abstractNumId w:val="9"/>
  </w:num>
  <w:num w:numId="29">
    <w:abstractNumId w:val="19"/>
  </w:num>
  <w:num w:numId="30">
    <w:abstractNumId w:val="34"/>
  </w:num>
  <w:num w:numId="31">
    <w:abstractNumId w:val="23"/>
  </w:num>
  <w:num w:numId="32">
    <w:abstractNumId w:val="26"/>
  </w:num>
  <w:num w:numId="33">
    <w:abstractNumId w:val="32"/>
  </w:num>
  <w:num w:numId="34">
    <w:abstractNumId w:val="0"/>
  </w:num>
  <w:num w:numId="35">
    <w:abstractNumId w:val="4"/>
  </w:num>
  <w:num w:numId="36">
    <w:abstractNumId w:val="11"/>
  </w:num>
  <w:num w:numId="37">
    <w:abstractNumId w:val="13"/>
  </w:num>
  <w:num w:numId="38">
    <w:abstractNumId w:val="28"/>
  </w:num>
  <w:num w:numId="3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7B8"/>
    <w:rsid w:val="0002021D"/>
    <w:rsid w:val="00020781"/>
    <w:rsid w:val="00020AA4"/>
    <w:rsid w:val="00021125"/>
    <w:rsid w:val="00024038"/>
    <w:rsid w:val="000258D2"/>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DC"/>
    <w:rsid w:val="00077D56"/>
    <w:rsid w:val="00083245"/>
    <w:rsid w:val="0008553D"/>
    <w:rsid w:val="000858AA"/>
    <w:rsid w:val="00086A5E"/>
    <w:rsid w:val="0008781C"/>
    <w:rsid w:val="00091627"/>
    <w:rsid w:val="00091B81"/>
    <w:rsid w:val="0009389C"/>
    <w:rsid w:val="00095A65"/>
    <w:rsid w:val="00096BFA"/>
    <w:rsid w:val="000976B4"/>
    <w:rsid w:val="000A36A8"/>
    <w:rsid w:val="000A4854"/>
    <w:rsid w:val="000A6AD2"/>
    <w:rsid w:val="000A7453"/>
    <w:rsid w:val="000B0247"/>
    <w:rsid w:val="000B19B2"/>
    <w:rsid w:val="000B2D26"/>
    <w:rsid w:val="000B38BE"/>
    <w:rsid w:val="000B66ED"/>
    <w:rsid w:val="000C1076"/>
    <w:rsid w:val="000C32F6"/>
    <w:rsid w:val="000C34FE"/>
    <w:rsid w:val="000C351C"/>
    <w:rsid w:val="000C3C18"/>
    <w:rsid w:val="000C6164"/>
    <w:rsid w:val="000D3D76"/>
    <w:rsid w:val="000D710A"/>
    <w:rsid w:val="000E5073"/>
    <w:rsid w:val="000E5241"/>
    <w:rsid w:val="000E6D61"/>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6B21"/>
    <w:rsid w:val="00190FA3"/>
    <w:rsid w:val="001972DC"/>
    <w:rsid w:val="00197629"/>
    <w:rsid w:val="00197C60"/>
    <w:rsid w:val="001A1093"/>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3A63"/>
    <w:rsid w:val="001D5FF2"/>
    <w:rsid w:val="001D79DD"/>
    <w:rsid w:val="001E05B1"/>
    <w:rsid w:val="001E124F"/>
    <w:rsid w:val="001E180E"/>
    <w:rsid w:val="001E1B3B"/>
    <w:rsid w:val="001E287A"/>
    <w:rsid w:val="001E62EF"/>
    <w:rsid w:val="001F07BA"/>
    <w:rsid w:val="001F1B81"/>
    <w:rsid w:val="001F6B00"/>
    <w:rsid w:val="00201994"/>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5A2C"/>
    <w:rsid w:val="002B6B21"/>
    <w:rsid w:val="002C1E37"/>
    <w:rsid w:val="002C2F46"/>
    <w:rsid w:val="002C3007"/>
    <w:rsid w:val="002C3C13"/>
    <w:rsid w:val="002C621A"/>
    <w:rsid w:val="002D0749"/>
    <w:rsid w:val="002D0F63"/>
    <w:rsid w:val="002D1610"/>
    <w:rsid w:val="002D4EA7"/>
    <w:rsid w:val="002D51D0"/>
    <w:rsid w:val="002D75B0"/>
    <w:rsid w:val="002E08D2"/>
    <w:rsid w:val="002E1075"/>
    <w:rsid w:val="002E1589"/>
    <w:rsid w:val="002E1C33"/>
    <w:rsid w:val="002E673C"/>
    <w:rsid w:val="002F05EC"/>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30E82"/>
    <w:rsid w:val="0033103C"/>
    <w:rsid w:val="00333899"/>
    <w:rsid w:val="00333B39"/>
    <w:rsid w:val="00334EAC"/>
    <w:rsid w:val="00336D39"/>
    <w:rsid w:val="00337D6C"/>
    <w:rsid w:val="003401B5"/>
    <w:rsid w:val="00342229"/>
    <w:rsid w:val="003442CB"/>
    <w:rsid w:val="00346DD3"/>
    <w:rsid w:val="00347610"/>
    <w:rsid w:val="0036055D"/>
    <w:rsid w:val="003657E1"/>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4168"/>
    <w:rsid w:val="003C5125"/>
    <w:rsid w:val="003C611B"/>
    <w:rsid w:val="003C736B"/>
    <w:rsid w:val="003C7A6E"/>
    <w:rsid w:val="003D100A"/>
    <w:rsid w:val="003D2227"/>
    <w:rsid w:val="003D3A8B"/>
    <w:rsid w:val="003D7FC9"/>
    <w:rsid w:val="003E0264"/>
    <w:rsid w:val="003E32EB"/>
    <w:rsid w:val="003E4BCA"/>
    <w:rsid w:val="003E7D45"/>
    <w:rsid w:val="003F0BF7"/>
    <w:rsid w:val="003F241A"/>
    <w:rsid w:val="003F3734"/>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E06"/>
    <w:rsid w:val="00495C16"/>
    <w:rsid w:val="004A2DB8"/>
    <w:rsid w:val="004A3DD3"/>
    <w:rsid w:val="004A4DEE"/>
    <w:rsid w:val="004A534D"/>
    <w:rsid w:val="004A6F53"/>
    <w:rsid w:val="004B0AE0"/>
    <w:rsid w:val="004B1DFA"/>
    <w:rsid w:val="004B28D7"/>
    <w:rsid w:val="004B4B4F"/>
    <w:rsid w:val="004B509A"/>
    <w:rsid w:val="004B539C"/>
    <w:rsid w:val="004B6FD7"/>
    <w:rsid w:val="004C33F6"/>
    <w:rsid w:val="004C4522"/>
    <w:rsid w:val="004C4776"/>
    <w:rsid w:val="004C4985"/>
    <w:rsid w:val="004C52F5"/>
    <w:rsid w:val="004C7B60"/>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42AB"/>
    <w:rsid w:val="005143F9"/>
    <w:rsid w:val="005150BD"/>
    <w:rsid w:val="0051534F"/>
    <w:rsid w:val="00521290"/>
    <w:rsid w:val="00523FE5"/>
    <w:rsid w:val="005261A4"/>
    <w:rsid w:val="005272B8"/>
    <w:rsid w:val="00530B9B"/>
    <w:rsid w:val="00531DCF"/>
    <w:rsid w:val="0054187A"/>
    <w:rsid w:val="0054571F"/>
    <w:rsid w:val="00546E07"/>
    <w:rsid w:val="005510C9"/>
    <w:rsid w:val="00560BA3"/>
    <w:rsid w:val="00561AF6"/>
    <w:rsid w:val="005620FC"/>
    <w:rsid w:val="005637EB"/>
    <w:rsid w:val="00563AD4"/>
    <w:rsid w:val="00566E3E"/>
    <w:rsid w:val="005711E2"/>
    <w:rsid w:val="00574B45"/>
    <w:rsid w:val="00575CE1"/>
    <w:rsid w:val="00580400"/>
    <w:rsid w:val="00581465"/>
    <w:rsid w:val="00581683"/>
    <w:rsid w:val="00582131"/>
    <w:rsid w:val="00582940"/>
    <w:rsid w:val="005854C0"/>
    <w:rsid w:val="005909CF"/>
    <w:rsid w:val="00592393"/>
    <w:rsid w:val="005929D0"/>
    <w:rsid w:val="00594078"/>
    <w:rsid w:val="00596E2E"/>
    <w:rsid w:val="005A12A7"/>
    <w:rsid w:val="005A2002"/>
    <w:rsid w:val="005A24B8"/>
    <w:rsid w:val="005A25D3"/>
    <w:rsid w:val="005A5F37"/>
    <w:rsid w:val="005A7AF8"/>
    <w:rsid w:val="005B178D"/>
    <w:rsid w:val="005B2149"/>
    <w:rsid w:val="005B38E1"/>
    <w:rsid w:val="005B68A6"/>
    <w:rsid w:val="005C04DF"/>
    <w:rsid w:val="005C3321"/>
    <w:rsid w:val="005C3886"/>
    <w:rsid w:val="005C40E8"/>
    <w:rsid w:val="005C5DF7"/>
    <w:rsid w:val="005D2881"/>
    <w:rsid w:val="005D39C0"/>
    <w:rsid w:val="005D5F13"/>
    <w:rsid w:val="005D6D90"/>
    <w:rsid w:val="005E2B5A"/>
    <w:rsid w:val="005E2ECF"/>
    <w:rsid w:val="005E53FB"/>
    <w:rsid w:val="005E5CB7"/>
    <w:rsid w:val="005F0AA2"/>
    <w:rsid w:val="005F2D38"/>
    <w:rsid w:val="005F3A7C"/>
    <w:rsid w:val="005F422C"/>
    <w:rsid w:val="005F4462"/>
    <w:rsid w:val="005F4DEE"/>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69A2"/>
    <w:rsid w:val="0066268D"/>
    <w:rsid w:val="00662E0B"/>
    <w:rsid w:val="00664A5C"/>
    <w:rsid w:val="00666832"/>
    <w:rsid w:val="00670671"/>
    <w:rsid w:val="006720A5"/>
    <w:rsid w:val="00673581"/>
    <w:rsid w:val="00673C39"/>
    <w:rsid w:val="00674EEC"/>
    <w:rsid w:val="00675EAA"/>
    <w:rsid w:val="00677910"/>
    <w:rsid w:val="006813CB"/>
    <w:rsid w:val="00681E69"/>
    <w:rsid w:val="00683427"/>
    <w:rsid w:val="006841FC"/>
    <w:rsid w:val="006850BD"/>
    <w:rsid w:val="0068590B"/>
    <w:rsid w:val="00687535"/>
    <w:rsid w:val="006937D8"/>
    <w:rsid w:val="00694395"/>
    <w:rsid w:val="00694B0E"/>
    <w:rsid w:val="00696A28"/>
    <w:rsid w:val="0069716E"/>
    <w:rsid w:val="006977B7"/>
    <w:rsid w:val="006A0222"/>
    <w:rsid w:val="006A02D3"/>
    <w:rsid w:val="006A082A"/>
    <w:rsid w:val="006A1BA4"/>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104F9"/>
    <w:rsid w:val="007114B2"/>
    <w:rsid w:val="0071458C"/>
    <w:rsid w:val="00715206"/>
    <w:rsid w:val="00720D53"/>
    <w:rsid w:val="007214B5"/>
    <w:rsid w:val="00722767"/>
    <w:rsid w:val="0072582D"/>
    <w:rsid w:val="00740A10"/>
    <w:rsid w:val="00742FE9"/>
    <w:rsid w:val="007510CB"/>
    <w:rsid w:val="00751D8C"/>
    <w:rsid w:val="0075375B"/>
    <w:rsid w:val="007545C5"/>
    <w:rsid w:val="007557CA"/>
    <w:rsid w:val="007564EC"/>
    <w:rsid w:val="00761626"/>
    <w:rsid w:val="00764038"/>
    <w:rsid w:val="007649C1"/>
    <w:rsid w:val="00770A29"/>
    <w:rsid w:val="00772059"/>
    <w:rsid w:val="0077504F"/>
    <w:rsid w:val="007804E2"/>
    <w:rsid w:val="00785CAA"/>
    <w:rsid w:val="00785E62"/>
    <w:rsid w:val="0079078B"/>
    <w:rsid w:val="00791505"/>
    <w:rsid w:val="007917D4"/>
    <w:rsid w:val="007943C8"/>
    <w:rsid w:val="007965B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E2"/>
    <w:rsid w:val="00822AF0"/>
    <w:rsid w:val="00823141"/>
    <w:rsid w:val="00823FEC"/>
    <w:rsid w:val="00824584"/>
    <w:rsid w:val="00824695"/>
    <w:rsid w:val="008247BA"/>
    <w:rsid w:val="008257DD"/>
    <w:rsid w:val="008269EA"/>
    <w:rsid w:val="00827946"/>
    <w:rsid w:val="00827969"/>
    <w:rsid w:val="00827F30"/>
    <w:rsid w:val="008324E6"/>
    <w:rsid w:val="0084308F"/>
    <w:rsid w:val="0084443E"/>
    <w:rsid w:val="0084475F"/>
    <w:rsid w:val="0084480F"/>
    <w:rsid w:val="00846329"/>
    <w:rsid w:val="00846E9C"/>
    <w:rsid w:val="008475B4"/>
    <w:rsid w:val="00851A2D"/>
    <w:rsid w:val="0085223E"/>
    <w:rsid w:val="008539E8"/>
    <w:rsid w:val="00853C93"/>
    <w:rsid w:val="00855425"/>
    <w:rsid w:val="008618E2"/>
    <w:rsid w:val="00863550"/>
    <w:rsid w:val="008659E0"/>
    <w:rsid w:val="00866790"/>
    <w:rsid w:val="008735BD"/>
    <w:rsid w:val="0087394D"/>
    <w:rsid w:val="008739A6"/>
    <w:rsid w:val="00874120"/>
    <w:rsid w:val="008759E2"/>
    <w:rsid w:val="008823BF"/>
    <w:rsid w:val="008833A5"/>
    <w:rsid w:val="00885A49"/>
    <w:rsid w:val="0089077A"/>
    <w:rsid w:val="00890EE5"/>
    <w:rsid w:val="00892E1C"/>
    <w:rsid w:val="00893233"/>
    <w:rsid w:val="008937E6"/>
    <w:rsid w:val="008955E0"/>
    <w:rsid w:val="008972BC"/>
    <w:rsid w:val="008A18F5"/>
    <w:rsid w:val="008A3D1E"/>
    <w:rsid w:val="008A4A13"/>
    <w:rsid w:val="008A68AA"/>
    <w:rsid w:val="008B056A"/>
    <w:rsid w:val="008B5336"/>
    <w:rsid w:val="008B71B7"/>
    <w:rsid w:val="008B7456"/>
    <w:rsid w:val="008C130B"/>
    <w:rsid w:val="008C3306"/>
    <w:rsid w:val="008D0AA3"/>
    <w:rsid w:val="008D33E6"/>
    <w:rsid w:val="008D51F9"/>
    <w:rsid w:val="008D537A"/>
    <w:rsid w:val="008D6B08"/>
    <w:rsid w:val="008D7D28"/>
    <w:rsid w:val="008E0D84"/>
    <w:rsid w:val="008E300F"/>
    <w:rsid w:val="008E326F"/>
    <w:rsid w:val="008E33C3"/>
    <w:rsid w:val="008E34E7"/>
    <w:rsid w:val="008E3C41"/>
    <w:rsid w:val="008E57F8"/>
    <w:rsid w:val="008E6E86"/>
    <w:rsid w:val="008F1FFE"/>
    <w:rsid w:val="008F4011"/>
    <w:rsid w:val="008F4118"/>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90620"/>
    <w:rsid w:val="00991F14"/>
    <w:rsid w:val="00992C43"/>
    <w:rsid w:val="00994885"/>
    <w:rsid w:val="0099753E"/>
    <w:rsid w:val="009A1CDE"/>
    <w:rsid w:val="009A33D0"/>
    <w:rsid w:val="009A4A6D"/>
    <w:rsid w:val="009B5D5D"/>
    <w:rsid w:val="009C1CBA"/>
    <w:rsid w:val="009C5723"/>
    <w:rsid w:val="009D6E00"/>
    <w:rsid w:val="009E3459"/>
    <w:rsid w:val="009E3E42"/>
    <w:rsid w:val="009E4AA9"/>
    <w:rsid w:val="009E5402"/>
    <w:rsid w:val="009E635D"/>
    <w:rsid w:val="009F0591"/>
    <w:rsid w:val="009F395A"/>
    <w:rsid w:val="009F64ED"/>
    <w:rsid w:val="00A00A2C"/>
    <w:rsid w:val="00A01730"/>
    <w:rsid w:val="00A03405"/>
    <w:rsid w:val="00A041A3"/>
    <w:rsid w:val="00A075D5"/>
    <w:rsid w:val="00A10E0A"/>
    <w:rsid w:val="00A1189E"/>
    <w:rsid w:val="00A13CE2"/>
    <w:rsid w:val="00A1477A"/>
    <w:rsid w:val="00A14B7A"/>
    <w:rsid w:val="00A16AE8"/>
    <w:rsid w:val="00A209C4"/>
    <w:rsid w:val="00A2134A"/>
    <w:rsid w:val="00A23447"/>
    <w:rsid w:val="00A250CC"/>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637E"/>
    <w:rsid w:val="00A5668B"/>
    <w:rsid w:val="00A568AF"/>
    <w:rsid w:val="00A61BEA"/>
    <w:rsid w:val="00A63E99"/>
    <w:rsid w:val="00A67471"/>
    <w:rsid w:val="00A724F4"/>
    <w:rsid w:val="00A7475F"/>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4259"/>
    <w:rsid w:val="00C74893"/>
    <w:rsid w:val="00C76866"/>
    <w:rsid w:val="00C82046"/>
    <w:rsid w:val="00C82C91"/>
    <w:rsid w:val="00C834AC"/>
    <w:rsid w:val="00C846DC"/>
    <w:rsid w:val="00C86D5A"/>
    <w:rsid w:val="00C87721"/>
    <w:rsid w:val="00C87B74"/>
    <w:rsid w:val="00C9029B"/>
    <w:rsid w:val="00C9282A"/>
    <w:rsid w:val="00C94FFB"/>
    <w:rsid w:val="00C95227"/>
    <w:rsid w:val="00C9643D"/>
    <w:rsid w:val="00C965AF"/>
    <w:rsid w:val="00CA4DDF"/>
    <w:rsid w:val="00CB1B8A"/>
    <w:rsid w:val="00CB1FA4"/>
    <w:rsid w:val="00CB28B3"/>
    <w:rsid w:val="00CB2D92"/>
    <w:rsid w:val="00CB5468"/>
    <w:rsid w:val="00CB6A1A"/>
    <w:rsid w:val="00CC14A6"/>
    <w:rsid w:val="00CC2543"/>
    <w:rsid w:val="00CC59C6"/>
    <w:rsid w:val="00CD167E"/>
    <w:rsid w:val="00CD206C"/>
    <w:rsid w:val="00CD2E23"/>
    <w:rsid w:val="00CD4A88"/>
    <w:rsid w:val="00CD5963"/>
    <w:rsid w:val="00CE0DBA"/>
    <w:rsid w:val="00CE1BB0"/>
    <w:rsid w:val="00CE3E61"/>
    <w:rsid w:val="00CE68D2"/>
    <w:rsid w:val="00CF05AA"/>
    <w:rsid w:val="00CF2424"/>
    <w:rsid w:val="00CF66E8"/>
    <w:rsid w:val="00D057A4"/>
    <w:rsid w:val="00D06C30"/>
    <w:rsid w:val="00D12778"/>
    <w:rsid w:val="00D16729"/>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44A4"/>
    <w:rsid w:val="00D76FFA"/>
    <w:rsid w:val="00D80D72"/>
    <w:rsid w:val="00D81EED"/>
    <w:rsid w:val="00D83327"/>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32AA"/>
    <w:rsid w:val="00E236B6"/>
    <w:rsid w:val="00E23A16"/>
    <w:rsid w:val="00E23BC4"/>
    <w:rsid w:val="00E245F9"/>
    <w:rsid w:val="00E24C31"/>
    <w:rsid w:val="00E275B0"/>
    <w:rsid w:val="00E31D54"/>
    <w:rsid w:val="00E34403"/>
    <w:rsid w:val="00E36487"/>
    <w:rsid w:val="00E367C6"/>
    <w:rsid w:val="00E525D2"/>
    <w:rsid w:val="00E52AC6"/>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A0D8C"/>
    <w:rsid w:val="00EA20B0"/>
    <w:rsid w:val="00EA5657"/>
    <w:rsid w:val="00EA5B61"/>
    <w:rsid w:val="00EB0430"/>
    <w:rsid w:val="00EB3A13"/>
    <w:rsid w:val="00EB4874"/>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1377C"/>
    <w:rsid w:val="00F147E3"/>
    <w:rsid w:val="00F16EBA"/>
    <w:rsid w:val="00F17E9A"/>
    <w:rsid w:val="00F20192"/>
    <w:rsid w:val="00F248F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DDE"/>
    <w:rsid w:val="00FB0BCC"/>
    <w:rsid w:val="00FB2691"/>
    <w:rsid w:val="00FC20A5"/>
    <w:rsid w:val="00FC2104"/>
    <w:rsid w:val="00FC24EB"/>
    <w:rsid w:val="00FC5B65"/>
    <w:rsid w:val="00FC7997"/>
    <w:rsid w:val="00FC7CA8"/>
    <w:rsid w:val="00FD2B89"/>
    <w:rsid w:val="00FD5652"/>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47.png"/><Relationship Id="rId21" Type="http://schemas.openxmlformats.org/officeDocument/2006/relationships/hyperlink" Target="https://www.festi.info/boxes.py/index.html" TargetMode="External"/><Relationship Id="rId42" Type="http://schemas.openxmlformats.org/officeDocument/2006/relationships/hyperlink" Target="https://github.com/rosswesleyporter/dqmusicbox/tree/master/case/laser_cut/wood_headphones_only" TargetMode="External"/><Relationship Id="rId47" Type="http://schemas.openxmlformats.org/officeDocument/2006/relationships/image" Target="media/image18.png"/><Relationship Id="rId63" Type="http://schemas.openxmlformats.org/officeDocument/2006/relationships/hyperlink" Target="https://www.amazon.com/gp/product/B079H6PDCK/ref=ox_sc_saved_title_1?smid=ATVPDKIKX0DER&amp;psc=1" TargetMode="External"/><Relationship Id="rId68" Type="http://schemas.openxmlformats.org/officeDocument/2006/relationships/hyperlink" Target="https://www.amazon.com/dp/B00SUIKMJ8/ref=twister_B07Q4W92M7?_encoding=UTF8&amp;psc=1" TargetMode="External"/><Relationship Id="rId84" Type="http://schemas.openxmlformats.org/officeDocument/2006/relationships/hyperlink" Target="https://www.balena.io/etcher/" TargetMode="External"/><Relationship Id="rId89" Type="http://schemas.openxmlformats.org/officeDocument/2006/relationships/image" Target="media/image30.png"/><Relationship Id="rId112" Type="http://schemas.openxmlformats.org/officeDocument/2006/relationships/image" Target="media/image43.png"/><Relationship Id="rId16" Type="http://schemas.openxmlformats.org/officeDocument/2006/relationships/hyperlink" Target="http://scphillips.com/" TargetMode="External"/><Relationship Id="rId107" Type="http://schemas.openxmlformats.org/officeDocument/2006/relationships/image" Target="media/image40.png"/><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GenBasic-Female-Solderless-Breadboard-Prototyping/dp/B01L5ULRUA/ref=sr_1_3?s=electronics&amp;ie=UTF8&amp;qid=1524365861&amp;sr=1-3&amp;keywords=female+female+jumper+wires" TargetMode="External"/><Relationship Id="rId74" Type="http://schemas.microsoft.com/office/2007/relationships/hdphoto" Target="media/hdphoto10.wdp"/><Relationship Id="rId79" Type="http://schemas.openxmlformats.org/officeDocument/2006/relationships/image" Target="media/image24.png"/><Relationship Id="rId102" Type="http://schemas.openxmlformats.org/officeDocument/2006/relationships/image" Target="media/image37.png"/><Relationship Id="rId123" Type="http://schemas.openxmlformats.org/officeDocument/2006/relationships/image" Target="media/image53.jpeg"/><Relationship Id="rId128" Type="http://schemas.openxmlformats.org/officeDocument/2006/relationships/hyperlink" Target="http://dietpi.com/" TargetMode="External"/><Relationship Id="rId5" Type="http://schemas.openxmlformats.org/officeDocument/2006/relationships/webSettings" Target="webSettings.xml"/><Relationship Id="rId90" Type="http://schemas.openxmlformats.org/officeDocument/2006/relationships/image" Target="media/image31.png"/><Relationship Id="rId95" Type="http://schemas.microsoft.com/office/2007/relationships/hdphoto" Target="media/hdphoto13.wdp"/><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22" Type="http://schemas.openxmlformats.org/officeDocument/2006/relationships/image" Target="media/image3.png"/><Relationship Id="rId27" Type="http://schemas.openxmlformats.org/officeDocument/2006/relationships/image" Target="media/image6.jpeg"/><Relationship Id="rId30" Type="http://schemas.microsoft.com/office/2007/relationships/hdphoto" Target="media/hdphoto4.wdp"/><Relationship Id="rId35" Type="http://schemas.openxmlformats.org/officeDocument/2006/relationships/image" Target="media/image11.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hyperlink" Target="https://www.newark.com/stontronics/t5582dv/psu-raspberry-pi-5v-2a-micro-usb/dp/64X7261" TargetMode="External"/><Relationship Id="rId64" Type="http://schemas.openxmlformats.org/officeDocument/2006/relationships/hyperlink" Target="https://www.amazon.com/gp/product/B06XWN9Q99/ref=ox_sc_saved_title_2?smid=ATVPDKIKX0DER&amp;psc=1" TargetMode="External"/><Relationship Id="rId69" Type="http://schemas.openxmlformats.org/officeDocument/2006/relationships/hyperlink" Target="https://www.amazon.com/KY-016-Colors-Sensor-Arduino-Starter/dp/B0786CQD5P/ref=sr_1_1?keywords=KY-016&amp;qid=1572122200&amp;sr=8-1" TargetMode="External"/><Relationship Id="rId77" Type="http://schemas.openxmlformats.org/officeDocument/2006/relationships/hyperlink" Target="https://www.monoprice.com/product?c_id=120&amp;cp_id=12001&amp;cs_id=1082302&amp;p_id=8323&amp;seq=1&amp;format=2" TargetMode="External"/><Relationship Id="rId100" Type="http://schemas.openxmlformats.org/officeDocument/2006/relationships/image" Target="media/image36.png"/><Relationship Id="rId105" Type="http://schemas.openxmlformats.org/officeDocument/2006/relationships/oleObject" Target="embeddings/Microsoft_Visio_2003-2010_Drawing1.vsd"/><Relationship Id="rId113" Type="http://schemas.openxmlformats.org/officeDocument/2006/relationships/image" Target="media/image44.png"/><Relationship Id="rId118" Type="http://schemas.openxmlformats.org/officeDocument/2006/relationships/image" Target="media/image48.png"/><Relationship Id="rId126" Type="http://schemas.openxmlformats.org/officeDocument/2006/relationships/image" Target="media/image55.png"/><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80" Type="http://schemas.openxmlformats.org/officeDocument/2006/relationships/image" Target="media/image25.png"/><Relationship Id="rId85" Type="http://schemas.openxmlformats.org/officeDocument/2006/relationships/hyperlink" Target="http://sourceforge.net/projects/win32diskimager/" TargetMode="External"/><Relationship Id="rId93" Type="http://schemas.microsoft.com/office/2007/relationships/hdphoto" Target="media/hdphoto12.wdp"/><Relationship Id="rId98" Type="http://schemas.openxmlformats.org/officeDocument/2006/relationships/image" Target="media/image35.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www.newark.com/mcm/27-5937/3-5mm-inline-stereo-mount-female/dp/40T6284" TargetMode="External"/><Relationship Id="rId67" Type="http://schemas.openxmlformats.org/officeDocument/2006/relationships/hyperlink" Target="https://www.amazon.com/gp/product/B00LM0U8I6/ref=oh_aui_detailpage_o00_s00?ie=UTF8&amp;psc=1" TargetMode="External"/><Relationship Id="rId103" Type="http://schemas.microsoft.com/office/2007/relationships/hdphoto" Target="media/hdphoto16.wdp"/><Relationship Id="rId108" Type="http://schemas.microsoft.com/office/2007/relationships/hdphoto" Target="media/hdphoto17.wdp"/><Relationship Id="rId116" Type="http://schemas.openxmlformats.org/officeDocument/2006/relationships/image" Target="media/image46.png"/><Relationship Id="rId124" Type="http://schemas.openxmlformats.org/officeDocument/2006/relationships/image" Target="media/image54.png"/><Relationship Id="rId129" Type="http://schemas.openxmlformats.org/officeDocument/2006/relationships/footer" Target="footer1.xm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laser_cut/wood_headphones_only" TargetMode="External"/><Relationship Id="rId54" Type="http://schemas.openxmlformats.org/officeDocument/2006/relationships/hyperlink" Target="https://www.newark.com/raspberry-pi/rpi3-modap/dev-board-64-bit-1-4ghz-cortex/dp/80AC9303?pf=815332049&amp;krypto=ODn0gLn1GBivLDf6gviHGy2OuVmW01yrm5xJv3A8eORTGfdZdtNpNcgLml7YjFhiZSckCHKqaqw50MAQKUAZNKzSmtUFYhAVnxHqBQsOHlBF%2BOXIkEfuE3PpXrDVoSXTeqWH%2FFGSkAv9RUP6OFjPwH04aeBaB%2Br9Wp48pYeu6cQvGvROTPNpk8W7yhRevgfWdFRI6jvr55UoscXyKJiULix%2BIsLSxnpytBRvplEpqNQnZiLheMcMiFAYEisJ8mfBu9Gbf6x3ZRzdOhwYMA45DrKKtGwf4BYtrBxdc7C9gSJo21Wl6OYr%2BxpK5xQVK%2BXN7YDTzG73iZvJAQJ44dSZQJUEHGLsy9MlujSpKIv3oI6BZwcztyMOkIOLo2C%2FiOhUg%2FTWqL5aRbnK8GDM7fBc%2FGmyNsI1dLKgcTE5zAuCuwx3IR335MhELScOFVJn2SYTmxyFgomuh9sWnuTDxRCC%2FpIpQLvcbGLKrCeYIHdNE9cm8vttsodvOq3lhEWuQktXQ6ynw6NcBo3CNkOIQnE80NTDgIxe2lY%2BxR%2BEYYJDY3ihe3bHmmpQC1OenBz44mlGJZBvpLZ8hYgMlOD27NGUFPZ62qhsWY2hoVMKTZ%2F05meWcgJahd%2FTQbs04lW6llnKOwLHZcMy%2BQdBStw9O5qm%2FHrIpWxWzx1tdJxPdZGThh1f1AwkTnV8M6eYXxgVZr1pNygXtdtdN40foaJfnlf3cQjd5bJqlh%2B18qwS1OJ%2F96xpSFP9%2Bo8dro%2FNfnCxxTUOeWQpx7RFgcxPvezL4fex9r7kgRatcZEVvrtFO8A%2BcdC2OpKT3NoWVFFyKBk9ez3job8lJbCgUSRo66uZDvHNXfAwABpXwixAJfELyhaADD2VFfFBDzr4qKQjA7oDRUK6PAvKYO4Q0uUIsbiGKEZArjVIXWHzkHqlKKzC%2FATZBC9Go72HHwInBOwWSi%2FHVe7C2TdjJrxikUbtF351q5ZrPJWpJv1rhbEY0SFItthqJpSn5WBow%2BhTn7tfJbRdhflf2ui6Yq72xEammedWAYXMxkOzl0vlitRcYpQ7gvZkpJmibNfmZT%2FQd1aa6c4%2F%2FDpiwTFnJFzJmVZlDuYz01MQdXpLEm2L0%2FN%2FN8fMwYt4ByfRnd52UJezSOuU4KUw5BUjJzAqvsnLcDToR0YWBZco8Mho%2BPiiPlmaxvvNFeoigeSNaVu%2BMxYqOkeefKBi53YN&amp;ddkey=https%3Aen-US%2FElement14_US%2Fc%2Fembedded-computers-education-maker-boards%2Fraspberry-pi%2Fembedded-single-board-computers-sbc-raspberry-pi" TargetMode="External"/><Relationship Id="rId62" Type="http://schemas.openxmlformats.org/officeDocument/2006/relationships/hyperlink" Target="https://www.amazon.com/eBoot-Pieces-Female-Standoff-Assortment/dp/B06XXV8RTR/ref=sr_1_1?s=electronics&amp;ie=UTF8&amp;qid=1508035656&amp;sr=8-1&amp;keywords=B06XXV8RTR" TargetMode="External"/><Relationship Id="rId70" Type="http://schemas.openxmlformats.org/officeDocument/2006/relationships/hyperlink" Target="https://www.amazon.com/Aokin-Sensor-Module-Arduino-Raspberry/dp/B07KJYR8K1/ref=sr_1_5?keywords=KY-016&amp;qid=1572135296&amp;refinements=p_85%3A2470955011&amp;rnid=2470954011&amp;rps=1&amp;sr=8-5" TargetMode="External"/><Relationship Id="rId75" Type="http://schemas.openxmlformats.org/officeDocument/2006/relationships/hyperlink" Target="https://www.monoprice.com/product?c_id=120&amp;cp_id=12001&amp;cs_id=1082302&amp;p_id=13191&amp;seq=1&amp;format=2" TargetMode="External"/><Relationship Id="rId83" Type="http://schemas.openxmlformats.org/officeDocument/2006/relationships/image" Target="media/image27.png"/><Relationship Id="rId88" Type="http://schemas.openxmlformats.org/officeDocument/2006/relationships/image" Target="media/image29.png"/><Relationship Id="rId91" Type="http://schemas.openxmlformats.org/officeDocument/2006/relationships/hyperlink" Target="https://www.youtube.com/watch?v=CyVPkqrNph0" TargetMode="External"/><Relationship Id="rId96" Type="http://schemas.openxmlformats.org/officeDocument/2006/relationships/image" Target="media/image34.png"/><Relationship Id="rId111" Type="http://schemas.microsoft.com/office/2007/relationships/hdphoto" Target="media/hdphoto18.wdp"/><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www.newark.com/adafruit/266/female-to-female-jumper-wires/dp/42X1200" TargetMode="External"/><Relationship Id="rId106" Type="http://schemas.openxmlformats.org/officeDocument/2006/relationships/image" Target="media/image39.png"/><Relationship Id="rId114" Type="http://schemas.microsoft.com/office/2007/relationships/hdphoto" Target="media/hdphoto19.wdp"/><Relationship Id="rId119" Type="http://schemas.openxmlformats.org/officeDocument/2006/relationships/image" Target="media/image49.png"/><Relationship Id="rId127" Type="http://schemas.openxmlformats.org/officeDocument/2006/relationships/image" Target="media/image56.jpeg"/><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3-5mm-Stereo-Feed-Thru-Panel-Mount/dp/B004JX64FE/ref=sr_1_1?s=electronics&amp;ie=UTF8&amp;qid=1508035643&amp;sr=1-1&amp;keywords=B004JX64FE" TargetMode="External"/><Relationship Id="rId65" Type="http://schemas.openxmlformats.org/officeDocument/2006/relationships/hyperlink" Target="https://www.amazon.com/SanDisk-16GB-Cruzer-Flash-Drive/dp/B07MDXBT87/ref=sr_1_10?keywords=Cruzer+8GB&amp;qid=1572121525&amp;s=electronics&amp;sr=1-10" TargetMode="External"/><Relationship Id="rId73" Type="http://schemas.openxmlformats.org/officeDocument/2006/relationships/image" Target="media/image23.png"/><Relationship Id="rId78"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1" Type="http://schemas.microsoft.com/office/2007/relationships/hdphoto" Target="media/hdphoto11.wdp"/><Relationship Id="rId86" Type="http://schemas.openxmlformats.org/officeDocument/2006/relationships/hyperlink" Target="http://bit.ly/2OC3ucI" TargetMode="External"/><Relationship Id="rId94" Type="http://schemas.openxmlformats.org/officeDocument/2006/relationships/image" Target="media/image33.png"/><Relationship Id="rId99" Type="http://schemas.openxmlformats.org/officeDocument/2006/relationships/oleObject" Target="embeddings/Microsoft_Visio_2003-2010_Drawing.vsd"/><Relationship Id="rId101" Type="http://schemas.microsoft.com/office/2007/relationships/hdphoto" Target="media/hdphoto15.wdp"/><Relationship Id="rId122" Type="http://schemas.openxmlformats.org/officeDocument/2006/relationships/image" Target="media/image52.jpeg"/><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1.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mcmelectronics.com/product/28-19338" TargetMode="External"/><Relationship Id="rId76" Type="http://schemas.openxmlformats.org/officeDocument/2006/relationships/hyperlink" Target="https://www.amazon.com/Monoprice-Lightweight-Headphones-Controls-Microphone/dp/B014399CWK/ref=sr_1_2?keywords=monoprice+on-ear&amp;qid=1577058123&amp;sr=8-2" TargetMode="External"/><Relationship Id="rId97" Type="http://schemas.microsoft.com/office/2007/relationships/hdphoto" Target="media/hdphoto14.wdp"/><Relationship Id="rId104" Type="http://schemas.openxmlformats.org/officeDocument/2006/relationships/image" Target="media/image38.emf"/><Relationship Id="rId120" Type="http://schemas.openxmlformats.org/officeDocument/2006/relationships/image" Target="media/image50.jpeg"/><Relationship Id="rId125" Type="http://schemas.microsoft.com/office/2007/relationships/hdphoto" Target="media/hdphoto20.wdp"/><Relationship Id="rId7" Type="http://schemas.openxmlformats.org/officeDocument/2006/relationships/endnotes" Target="endnotes.xml"/><Relationship Id="rId71" Type="http://schemas.openxmlformats.org/officeDocument/2006/relationships/hyperlink" Target="https://www.amazon.com/Tegg-KY-040-Encoder-clickable-Arduino/dp/B07QL6V4WP/ref=sr_1_11?keywords=KY-040&amp;qid=1572122001&amp;sr=8-11" TargetMode="External"/><Relationship Id="rId92" Type="http://schemas.openxmlformats.org/officeDocument/2006/relationships/image" Target="media/image32.png"/><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hyperlink" Target="https://www.amazon.com/gp/product/B077Y149DL/ref=ox_sc_saved_title_10?smid=ATVPDKIKX0DER&amp;psc=1" TargetMode="External"/><Relationship Id="rId87" Type="http://schemas.openxmlformats.org/officeDocument/2006/relationships/image" Target="media/image28.png"/><Relationship Id="rId110" Type="http://schemas.openxmlformats.org/officeDocument/2006/relationships/image" Target="media/image42.png"/><Relationship Id="rId115" Type="http://schemas.openxmlformats.org/officeDocument/2006/relationships/image" Target="media/image45.png"/><Relationship Id="rId131" Type="http://schemas.openxmlformats.org/officeDocument/2006/relationships/theme" Target="theme/theme1.xml"/><Relationship Id="rId61" Type="http://schemas.openxmlformats.org/officeDocument/2006/relationships/hyperlink" Target="https://www.newark.com/raf-electronic-hardware/m2102-2545-al/spacer-standoff-hex-aluminium/dp/27T7975?st=M2.5%20standoff" TargetMode="External"/><Relationship Id="rId82"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3274BF-6DF7-420B-8A17-0AC723BF3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02</TotalTime>
  <Pages>39</Pages>
  <Words>2742</Words>
  <Characters>15633</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684</cp:revision>
  <cp:lastPrinted>2019-12-20T05:20:00Z</cp:lastPrinted>
  <dcterms:created xsi:type="dcterms:W3CDTF">2015-06-14T04:56:00Z</dcterms:created>
  <dcterms:modified xsi:type="dcterms:W3CDTF">2019-12-22T23:59:00Z</dcterms:modified>
</cp:coreProperties>
</file>